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1171" w:rsidRDefault="00581171" w:rsidP="00581171">
      <w:pPr>
        <w:jc w:val="center"/>
      </w:pPr>
    </w:p>
    <w:p w:rsidR="00581171" w:rsidRDefault="00581171" w:rsidP="00581171">
      <w:pPr>
        <w:jc w:val="center"/>
      </w:pPr>
    </w:p>
    <w:p w:rsidR="00581171" w:rsidRDefault="00581171" w:rsidP="00581171">
      <w:pPr>
        <w:jc w:val="center"/>
      </w:pPr>
    </w:p>
    <w:p w:rsidR="00581171" w:rsidRDefault="00581171" w:rsidP="00581171">
      <w:pPr>
        <w:jc w:val="center"/>
      </w:pPr>
    </w:p>
    <w:p w:rsidR="00581171" w:rsidRDefault="00581171" w:rsidP="00581171">
      <w:pPr>
        <w:jc w:val="center"/>
      </w:pPr>
      <w:r>
        <w:t>CST 345 Midterm</w:t>
      </w:r>
    </w:p>
    <w:p w:rsidR="00581171" w:rsidRDefault="00581171" w:rsidP="00581171">
      <w:pPr>
        <w:jc w:val="center"/>
      </w:pPr>
      <w:r>
        <w:t>By: Cal Barkman</w:t>
      </w:r>
    </w:p>
    <w:p w:rsidR="00581171" w:rsidRDefault="00581171">
      <w:r>
        <w:br w:type="page"/>
      </w:r>
    </w:p>
    <w:p w:rsidR="00581171" w:rsidRDefault="00581171" w:rsidP="00581171">
      <w:pPr>
        <w:jc w:val="center"/>
      </w:pPr>
    </w:p>
    <w:p w:rsidR="00AF13EE" w:rsidRDefault="00AF13EE" w:rsidP="00AF13EE">
      <w:r>
        <w:t>Conclusion maybe?:</w:t>
      </w:r>
    </w:p>
    <w:p w:rsidR="00913024" w:rsidRDefault="00581171" w:rsidP="00913024">
      <w:pPr>
        <w:ind w:firstLine="720"/>
      </w:pPr>
      <w:r>
        <w:t>In both problems, I used a 1hz clock attached to a synchronizer attached to the Picoblaze interrupt input. That allows me to have a 1 second counter for turning on LEDS in increments of 1 second. For the keypad input, I took the keypad I had from lab 04 and concatenated the interrupt line with the data and fed it as a 5 bit value to the in port of the Picoblaze. Using this value, I made a small checker in software that would detect when a key was pressed, and when i</w:t>
      </w:r>
      <w:r w:rsidR="00852214">
        <w:t>t was released, making it easy to process keypresses in just software. This simple machine allows for a large range of configuration for timer and keypad control measures, but is not extendable much beyond that without making an interrupt controller or altering the timer counter to be in hardware that raw values are read from.</w:t>
      </w:r>
      <w:r w:rsidR="00E92D92">
        <w:t xml:space="preserve"> It also made it relatively easy to do both problems as once I had one mostly complete the other was much easier to finish since the hardware didn’t have to change at all.</w:t>
      </w:r>
    </w:p>
    <w:p w:rsidR="00761F27" w:rsidRDefault="00581171">
      <w:r>
        <w:br w:type="page"/>
      </w:r>
    </w:p>
    <w:p w:rsidR="00761F27" w:rsidRDefault="00761F27" w:rsidP="003D5AA2">
      <w:pPr>
        <w:jc w:val="center"/>
        <w:rPr>
          <w:b/>
        </w:rPr>
      </w:pPr>
      <w:r w:rsidRPr="00F4601A">
        <w:rPr>
          <w:b/>
        </w:rPr>
        <w:lastRenderedPageBreak/>
        <w:t>Hi</w:t>
      </w:r>
      <w:r w:rsidR="003D5AA2">
        <w:rPr>
          <w:b/>
        </w:rPr>
        <w:t>gh level hardware block diagram</w:t>
      </w:r>
    </w:p>
    <w:p w:rsidR="00761F27" w:rsidRDefault="00761F27">
      <w:r>
        <w:object w:dxaOrig="14926" w:dyaOrig="10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2.4pt" o:ole="">
            <v:imagedata r:id="rId6" o:title=""/>
          </v:shape>
          <o:OLEObject Type="Embed" ProgID="Visio.Drawing.15" ShapeID="_x0000_i1025" DrawAspect="Content" ObjectID="_1486061778" r:id="rId7"/>
        </w:object>
      </w:r>
      <w:r>
        <w:br w:type="page"/>
      </w:r>
    </w:p>
    <w:p w:rsidR="00581171" w:rsidRDefault="00581171"/>
    <w:p w:rsidR="00581171" w:rsidRPr="009D10F8" w:rsidRDefault="00581171" w:rsidP="003D5AA2">
      <w:pPr>
        <w:jc w:val="center"/>
      </w:pPr>
      <w:r w:rsidRPr="009D10F8">
        <w:rPr>
          <w:b/>
        </w:rPr>
        <w:t xml:space="preserve">Design </w:t>
      </w:r>
      <w:r w:rsidR="003D5AA2">
        <w:rPr>
          <w:b/>
        </w:rPr>
        <w:t>of hardware/software interfaces</w:t>
      </w:r>
    </w:p>
    <w:p w:rsidR="00581171" w:rsidRPr="007225FD" w:rsidRDefault="00581171" w:rsidP="00581171">
      <w:pPr>
        <w:rPr>
          <w:b/>
        </w:rPr>
      </w:pPr>
      <w:r w:rsidRPr="001C40AB">
        <w:t>7 seg display interface diagram</w:t>
      </w:r>
      <w:r>
        <w:t>:</w:t>
      </w:r>
    </w:p>
    <w:p w:rsidR="00783BE6" w:rsidRDefault="00581171" w:rsidP="00581171">
      <w:r>
        <w:object w:dxaOrig="14206" w:dyaOrig="7186">
          <v:shape id="_x0000_i1026" type="#_x0000_t75" style="width:467.55pt;height:236.55pt" o:ole="">
            <v:imagedata r:id="rId8" o:title=""/>
          </v:shape>
          <o:OLEObject Type="Embed" ProgID="Visio.Drawing.15" ShapeID="_x0000_i1026" DrawAspect="Content" ObjectID="_1486061779" r:id="rId9"/>
        </w:object>
      </w:r>
    </w:p>
    <w:p w:rsidR="00581171" w:rsidRDefault="00581171" w:rsidP="00581171">
      <w:r>
        <w:t>Keypad controller</w:t>
      </w:r>
      <w:r w:rsidR="00852214">
        <w:t xml:space="preserve"> interface diagram</w:t>
      </w:r>
      <w:r>
        <w:t>:</w:t>
      </w:r>
    </w:p>
    <w:p w:rsidR="002017F8" w:rsidRDefault="003C1638" w:rsidP="00581171">
      <w:r>
        <w:object w:dxaOrig="13755" w:dyaOrig="7006">
          <v:shape id="_x0000_i1027" type="#_x0000_t75" style="width:467.55pt;height:237.95pt" o:ole="">
            <v:imagedata r:id="rId10" o:title=""/>
          </v:shape>
          <o:OLEObject Type="Embed" ProgID="Visio.Drawing.15" ShapeID="_x0000_i1027" DrawAspect="Content" ObjectID="_1486061780" r:id="rId11"/>
        </w:object>
      </w:r>
    </w:p>
    <w:p w:rsidR="002017F8" w:rsidRDefault="002017F8">
      <w:r>
        <w:br w:type="page"/>
      </w:r>
    </w:p>
    <w:p w:rsidR="002017F8" w:rsidRDefault="003D5AA2" w:rsidP="003D5AA2">
      <w:pPr>
        <w:jc w:val="center"/>
        <w:rPr>
          <w:b/>
        </w:rPr>
      </w:pPr>
      <w:r>
        <w:rPr>
          <w:b/>
        </w:rPr>
        <w:lastRenderedPageBreak/>
        <w:t>Software documentation</w:t>
      </w:r>
    </w:p>
    <w:p w:rsidR="003D5AA2" w:rsidRDefault="003D5AA2">
      <w:r>
        <w:t>Problem 1</w:t>
      </w:r>
    </w:p>
    <w:p w:rsidR="003D5AA2" w:rsidRPr="003D5AA2" w:rsidRDefault="003D5AA2">
      <w:r>
        <w:t>Main</w:t>
      </w:r>
      <w:r w:rsidR="00B94662">
        <w:t xml:space="preserve"> </w:t>
      </w:r>
      <w:r w:rsidR="00D06913">
        <w:t>loop</w:t>
      </w:r>
      <w:r>
        <w:t xml:space="preserve"> and interrupt</w:t>
      </w:r>
      <w:r w:rsidR="00B94662">
        <w:t xml:space="preserve"> service routine:</w:t>
      </w:r>
    </w:p>
    <w:p w:rsidR="00B94662" w:rsidRDefault="003D5AA2">
      <w:r>
        <w:object w:dxaOrig="13696" w:dyaOrig="11295">
          <v:shape id="_x0000_i1028" type="#_x0000_t75" style="width:467.55pt;height:385.7pt" o:ole="">
            <v:imagedata r:id="rId12" o:title=""/>
          </v:shape>
          <o:OLEObject Type="Embed" ProgID="Visio.Drawing.15" ShapeID="_x0000_i1028" DrawAspect="Content" ObjectID="_1486061781" r:id="rId13"/>
        </w:object>
      </w:r>
    </w:p>
    <w:p w:rsidR="00B94662" w:rsidRDefault="00B94662">
      <w:r>
        <w:br w:type="page"/>
      </w:r>
    </w:p>
    <w:p w:rsidR="003D5AA2" w:rsidRDefault="00B94662">
      <w:r>
        <w:lastRenderedPageBreak/>
        <w:t>Flag changed routine:</w:t>
      </w:r>
    </w:p>
    <w:p w:rsidR="003D5AA2" w:rsidRDefault="003D5AA2">
      <w:r>
        <w:object w:dxaOrig="14385" w:dyaOrig="10785">
          <v:shape id="_x0000_i1029" type="#_x0000_t75" style="width:467.55pt;height:350.65pt" o:ole="">
            <v:imagedata r:id="rId14" o:title=""/>
          </v:shape>
          <o:OLEObject Type="Embed" ProgID="Visio.Drawing.15" ShapeID="_x0000_i1029" DrawAspect="Content" ObjectID="_1486061782" r:id="rId15"/>
        </w:object>
      </w:r>
    </w:p>
    <w:p w:rsidR="003D5AA2" w:rsidRDefault="003D5AA2"/>
    <w:p w:rsidR="003D5AA2" w:rsidRDefault="003D5AA2">
      <w:r>
        <w:br w:type="page"/>
      </w:r>
    </w:p>
    <w:p w:rsidR="00B94662" w:rsidRDefault="00B94662">
      <w:r>
        <w:lastRenderedPageBreak/>
        <w:t>Problem 2</w:t>
      </w:r>
    </w:p>
    <w:p w:rsidR="004C31F4" w:rsidRDefault="00D06913">
      <w:r>
        <w:t xml:space="preserve">Main </w:t>
      </w:r>
      <w:r w:rsidR="00AA6C3C">
        <w:t>loop and reset routine:</w:t>
      </w:r>
    </w:p>
    <w:p w:rsidR="00D06913" w:rsidRDefault="00AA6C3C">
      <w:r>
        <w:object w:dxaOrig="10215" w:dyaOrig="12721">
          <v:shape id="_x0000_i1031" type="#_x0000_t75" style="width:468pt;height:582.55pt" o:ole="">
            <v:imagedata r:id="rId16" o:title=""/>
          </v:shape>
          <o:OLEObject Type="Embed" ProgID="Visio.Drawing.15" ShapeID="_x0000_i1031" DrawAspect="Content" ObjectID="_1486061783" r:id="rId17"/>
        </w:object>
      </w:r>
    </w:p>
    <w:p w:rsidR="00A7148E" w:rsidRDefault="00A7148E">
      <w:r>
        <w:lastRenderedPageBreak/>
        <w:br w:type="page"/>
      </w:r>
    </w:p>
    <w:p w:rsidR="004C31F4" w:rsidRDefault="004C31F4">
      <w:r>
        <w:lastRenderedPageBreak/>
        <w:t>Flag changed routine:</w:t>
      </w:r>
    </w:p>
    <w:p w:rsidR="00A7148E" w:rsidRDefault="004C31F4">
      <w:r>
        <w:object w:dxaOrig="14836" w:dyaOrig="10426">
          <v:shape id="_x0000_i1030" type="#_x0000_t75" style="width:467.55pt;height:328.2pt" o:ole="">
            <v:imagedata r:id="rId18" o:title=""/>
          </v:shape>
          <o:OLEObject Type="Embed" ProgID="Visio.Drawing.15" ShapeID="_x0000_i1030" DrawAspect="Content" ObjectID="_1486061784" r:id="rId19"/>
        </w:object>
      </w:r>
    </w:p>
    <w:p w:rsidR="00A7148E" w:rsidRDefault="00A7148E">
      <w:r>
        <w:br w:type="page"/>
      </w:r>
    </w:p>
    <w:p w:rsidR="00CF3041" w:rsidRDefault="00A7148E">
      <w:r w:rsidRPr="00A7148E">
        <w:lastRenderedPageBreak/>
        <w:t>Interrupt service routine</w:t>
      </w:r>
    </w:p>
    <w:p w:rsidR="002017F8" w:rsidRPr="00A7148E" w:rsidRDefault="00CF3041">
      <w:pPr>
        <w:rPr>
          <w:b/>
        </w:rPr>
      </w:pPr>
      <w:r>
        <w:object w:dxaOrig="15286" w:dyaOrig="10935">
          <v:shape id="_x0000_i1032" type="#_x0000_t75" style="width:467.55pt;height:334.75pt" o:ole="">
            <v:imagedata r:id="rId20" o:title=""/>
          </v:shape>
          <o:OLEObject Type="Embed" ProgID="Visio.Drawing.15" ShapeID="_x0000_i1032" DrawAspect="Content" ObjectID="_1486061785" r:id="rId21"/>
        </w:object>
      </w:r>
      <w:r w:rsidR="002017F8" w:rsidRPr="00A7148E">
        <w:rPr>
          <w:b/>
        </w:rPr>
        <w:br w:type="page"/>
      </w:r>
      <w:bookmarkStart w:id="0" w:name="_GoBack"/>
      <w:bookmarkEnd w:id="0"/>
    </w:p>
    <w:p w:rsidR="002017F8" w:rsidRDefault="002017F8" w:rsidP="00A7148E">
      <w:pPr>
        <w:jc w:val="center"/>
        <w:rPr>
          <w:b/>
        </w:rPr>
      </w:pPr>
      <w:r w:rsidRPr="00F4601A">
        <w:rPr>
          <w:b/>
        </w:rPr>
        <w:lastRenderedPageBreak/>
        <w:t>Results of h</w:t>
      </w:r>
      <w:r w:rsidR="00A7148E">
        <w:rPr>
          <w:b/>
        </w:rPr>
        <w:t>ardware and software simulation</w:t>
      </w:r>
    </w:p>
    <w:p w:rsidR="002017F8" w:rsidRPr="004B09AE" w:rsidRDefault="002017F8" w:rsidP="002017F8">
      <w:pPr>
        <w:rPr>
          <w:b/>
        </w:rPr>
      </w:pPr>
      <w:r w:rsidRPr="004B09AE">
        <w:rPr>
          <w:b/>
        </w:rPr>
        <w:t>Hardware simulations:</w:t>
      </w:r>
    </w:p>
    <w:p w:rsidR="002017F8" w:rsidRPr="004B09AE" w:rsidRDefault="002017F8" w:rsidP="002017F8">
      <w:r w:rsidRPr="004B09AE">
        <w:t>Keypad simulation:</w:t>
      </w:r>
      <w:r w:rsidRPr="004B09AE">
        <w:rPr>
          <w:noProof/>
        </w:rPr>
        <w:drawing>
          <wp:inline distT="0" distB="0" distL="0" distR="0" wp14:anchorId="2003979A" wp14:editId="44DBA81E">
            <wp:extent cx="5943600" cy="2515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eypadSimulatio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2515235"/>
                    </a:xfrm>
                    <a:prstGeom prst="rect">
                      <a:avLst/>
                    </a:prstGeom>
                  </pic:spPr>
                </pic:pic>
              </a:graphicData>
            </a:graphic>
          </wp:inline>
        </w:drawing>
      </w:r>
    </w:p>
    <w:p w:rsidR="002017F8" w:rsidRDefault="002017F8" w:rsidP="002017F8">
      <w:r w:rsidRPr="004B09AE">
        <w:t xml:space="preserve">Higher res version included in zip as </w:t>
      </w:r>
      <w:r>
        <w:t>KeypadSimulation.PNG</w:t>
      </w:r>
    </w:p>
    <w:p w:rsidR="002017F8" w:rsidRDefault="002017F8" w:rsidP="002017F8">
      <w:r>
        <w:t>Muxed 7 seg display simulation:</w:t>
      </w:r>
    </w:p>
    <w:p w:rsidR="002017F8" w:rsidRPr="004B09AE" w:rsidRDefault="002017F8" w:rsidP="002017F8">
      <w:r>
        <w:rPr>
          <w:noProof/>
        </w:rPr>
        <w:drawing>
          <wp:inline distT="0" distB="0" distL="0" distR="0" wp14:anchorId="39CD5114" wp14:editId="14AC3F5D">
            <wp:extent cx="5943600" cy="2486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uxDisplaySimulatio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2486025"/>
                    </a:xfrm>
                    <a:prstGeom prst="rect">
                      <a:avLst/>
                    </a:prstGeom>
                  </pic:spPr>
                </pic:pic>
              </a:graphicData>
            </a:graphic>
          </wp:inline>
        </w:drawing>
      </w:r>
    </w:p>
    <w:p w:rsidR="00A7148E" w:rsidRDefault="002017F8" w:rsidP="002017F8">
      <w:r w:rsidRPr="004B09AE">
        <w:t>Higher res version included in zip as KeypadSimulation.PNG</w:t>
      </w:r>
    </w:p>
    <w:p w:rsidR="00BC4319" w:rsidRPr="00A7148E" w:rsidRDefault="00BC4319" w:rsidP="00581171">
      <w:pPr>
        <w:rPr>
          <w:b/>
        </w:rPr>
      </w:pPr>
      <w:r w:rsidRPr="00A7148E">
        <w:rPr>
          <w:b/>
        </w:rPr>
        <w:t>Software test steps:</w:t>
      </w:r>
    </w:p>
    <w:p w:rsidR="00A7148E" w:rsidRDefault="00A7148E" w:rsidP="00A7148E">
      <w:r>
        <w:t>The software test videos are included in the zip.</w:t>
      </w:r>
    </w:p>
    <w:p w:rsidR="00BC4319" w:rsidRDefault="00BC4319" w:rsidP="00581171">
      <w:r>
        <w:tab/>
      </w:r>
    </w:p>
    <w:sectPr w:rsidR="00BC43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1B05" w:rsidRDefault="00901B05" w:rsidP="00761F27">
      <w:pPr>
        <w:spacing w:after="0" w:line="240" w:lineRule="auto"/>
      </w:pPr>
      <w:r>
        <w:separator/>
      </w:r>
    </w:p>
  </w:endnote>
  <w:endnote w:type="continuationSeparator" w:id="0">
    <w:p w:rsidR="00901B05" w:rsidRDefault="00901B05" w:rsidP="00761F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1B05" w:rsidRDefault="00901B05" w:rsidP="00761F27">
      <w:pPr>
        <w:spacing w:after="0" w:line="240" w:lineRule="auto"/>
      </w:pPr>
      <w:r>
        <w:separator/>
      </w:r>
    </w:p>
  </w:footnote>
  <w:footnote w:type="continuationSeparator" w:id="0">
    <w:p w:rsidR="00901B05" w:rsidRDefault="00901B05" w:rsidP="00761F27">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5CF"/>
    <w:rsid w:val="002017F8"/>
    <w:rsid w:val="003C1638"/>
    <w:rsid w:val="003D5AA2"/>
    <w:rsid w:val="004C31F4"/>
    <w:rsid w:val="005225CF"/>
    <w:rsid w:val="00581171"/>
    <w:rsid w:val="00761F27"/>
    <w:rsid w:val="00783BE6"/>
    <w:rsid w:val="00852214"/>
    <w:rsid w:val="00901B05"/>
    <w:rsid w:val="00913024"/>
    <w:rsid w:val="00A7148E"/>
    <w:rsid w:val="00AA6C3C"/>
    <w:rsid w:val="00AF13EE"/>
    <w:rsid w:val="00B94662"/>
    <w:rsid w:val="00BB65CF"/>
    <w:rsid w:val="00BC4319"/>
    <w:rsid w:val="00C209A5"/>
    <w:rsid w:val="00CF3041"/>
    <w:rsid w:val="00D06913"/>
    <w:rsid w:val="00D25C13"/>
    <w:rsid w:val="00DF6B79"/>
    <w:rsid w:val="00E92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5097672-15AA-41CA-8991-DFB85981FB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1F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1F27"/>
  </w:style>
  <w:style w:type="paragraph" w:styleId="Footer">
    <w:name w:val="footer"/>
    <w:basedOn w:val="Normal"/>
    <w:link w:val="FooterChar"/>
    <w:uiPriority w:val="99"/>
    <w:unhideWhenUsed/>
    <w:rsid w:val="00761F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1F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emf"/><Relationship Id="rId3" Type="http://schemas.openxmlformats.org/officeDocument/2006/relationships/webSettings" Target="webSetting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package" Target="embeddings/Microsoft_Visio_Drawing5.vsdx"/><Relationship Id="rId23" Type="http://schemas.openxmlformats.org/officeDocument/2006/relationships/image" Target="media/image10.PNG"/><Relationship Id="rId10" Type="http://schemas.openxmlformats.org/officeDocument/2006/relationships/image" Target="media/image3.emf"/><Relationship Id="rId19" Type="http://schemas.openxmlformats.org/officeDocument/2006/relationships/package" Target="embeddings/Microsoft_Visio_Drawing7.vsdx"/><Relationship Id="rId4" Type="http://schemas.openxmlformats.org/officeDocument/2006/relationships/footnotes" Target="footnote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7</TotalTime>
  <Pages>11</Pages>
  <Words>286</Words>
  <Characters>1632</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hallacman b</dc:creator>
  <cp:keywords/>
  <dc:description/>
  <cp:lastModifiedBy>nahallacman b</cp:lastModifiedBy>
  <cp:revision>12</cp:revision>
  <dcterms:created xsi:type="dcterms:W3CDTF">2015-02-21T10:24:00Z</dcterms:created>
  <dcterms:modified xsi:type="dcterms:W3CDTF">2015-02-22T06:09:00Z</dcterms:modified>
</cp:coreProperties>
</file>